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56" r:id="rId2"/>
    <p:sldId id="257" r:id="rId3"/>
    <p:sldId id="259" r:id="rId4"/>
    <p:sldId id="258" r:id="rId5"/>
    <p:sldId id="260" r:id="rId6"/>
    <p:sldId id="261" r:id="rId7"/>
    <p:sldId id="262" r:id="rId8"/>
    <p:sldId id="263" r:id="rId9"/>
    <p:sldId id="264" r:id="rId10"/>
    <p:sldId id="269" r:id="rId11"/>
    <p:sldId id="265" r:id="rId12"/>
    <p:sldId id="270" r:id="rId13"/>
    <p:sldId id="271" r:id="rId14"/>
    <p:sldId id="272" r:id="rId15"/>
    <p:sldId id="277" r:id="rId16"/>
    <p:sldId id="278" r:id="rId17"/>
    <p:sldId id="273" r:id="rId18"/>
    <p:sldId id="275" r:id="rId19"/>
    <p:sldId id="274" r:id="rId20"/>
    <p:sldId id="276" r:id="rId21"/>
    <p:sldId id="268" r:id="rId22"/>
    <p:sldId id="266" r:id="rId23"/>
    <p:sldId id="267" r:id="rId24"/>
  </p:sldIdLst>
  <p:sldSz cx="12192000" cy="6858000"/>
  <p:notesSz cx="6858000" cy="9144000"/>
  <p:defaultTextStyle>
    <a:defPPr>
      <a:defRPr lang="nl-B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4DE9E68B-3198-4E6F-876D-3318C364FC6B}" v="3" dt="2025-05-20T09:33:55.394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034" autoAdjust="0"/>
    <p:restoredTop sz="94660"/>
  </p:normalViewPr>
  <p:slideViewPr>
    <p:cSldViewPr snapToGrid="0">
      <p:cViewPr varScale="1">
        <p:scale>
          <a:sx n="82" d="100"/>
          <a:sy n="82" d="100"/>
        </p:scale>
        <p:origin x="763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Relationship Id="rId30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Noah Vermaerke" userId="41c5b604-5992-4225-9d03-908587b3a9e6" providerId="ADAL" clId="{4DE9E68B-3198-4E6F-876D-3318C364FC6B}"/>
    <pc:docChg chg="custSel addSld modSld sldOrd">
      <pc:chgData name="Noah Vermaerke" userId="41c5b604-5992-4225-9d03-908587b3a9e6" providerId="ADAL" clId="{4DE9E68B-3198-4E6F-876D-3318C364FC6B}" dt="2025-05-20T09:34:26.611" v="188" actId="20577"/>
      <pc:docMkLst>
        <pc:docMk/>
      </pc:docMkLst>
      <pc:sldChg chg="modSp mod">
        <pc:chgData name="Noah Vermaerke" userId="41c5b604-5992-4225-9d03-908587b3a9e6" providerId="ADAL" clId="{4DE9E68B-3198-4E6F-876D-3318C364FC6B}" dt="2025-05-20T09:34:10.534" v="150" actId="20577"/>
        <pc:sldMkLst>
          <pc:docMk/>
          <pc:sldMk cId="1157252764" sldId="257"/>
        </pc:sldMkLst>
        <pc:spChg chg="mod">
          <ac:chgData name="Noah Vermaerke" userId="41c5b604-5992-4225-9d03-908587b3a9e6" providerId="ADAL" clId="{4DE9E68B-3198-4E6F-876D-3318C364FC6B}" dt="2025-05-20T09:34:10.534" v="150" actId="20577"/>
          <ac:spMkLst>
            <pc:docMk/>
            <pc:sldMk cId="1157252764" sldId="257"/>
            <ac:spMk id="4" creationId="{C275525B-AEBF-7F6D-9C7F-0FABFB19558E}"/>
          </ac:spMkLst>
        </pc:spChg>
      </pc:sldChg>
      <pc:sldChg chg="modSp mod">
        <pc:chgData name="Noah Vermaerke" userId="41c5b604-5992-4225-9d03-908587b3a9e6" providerId="ADAL" clId="{4DE9E68B-3198-4E6F-876D-3318C364FC6B}" dt="2025-05-20T09:34:26.611" v="188" actId="20577"/>
        <pc:sldMkLst>
          <pc:docMk/>
          <pc:sldMk cId="2232431870" sldId="258"/>
        </pc:sldMkLst>
        <pc:spChg chg="mod">
          <ac:chgData name="Noah Vermaerke" userId="41c5b604-5992-4225-9d03-908587b3a9e6" providerId="ADAL" clId="{4DE9E68B-3198-4E6F-876D-3318C364FC6B}" dt="2025-05-20T09:30:54.817" v="85" actId="20577"/>
          <ac:spMkLst>
            <pc:docMk/>
            <pc:sldMk cId="2232431870" sldId="258"/>
            <ac:spMk id="3" creationId="{A9F17ED5-407E-AD4E-B787-43B743EDD21D}"/>
          </ac:spMkLst>
        </pc:spChg>
        <pc:spChg chg="mod">
          <ac:chgData name="Noah Vermaerke" userId="41c5b604-5992-4225-9d03-908587b3a9e6" providerId="ADAL" clId="{4DE9E68B-3198-4E6F-876D-3318C364FC6B}" dt="2025-05-20T09:34:26.611" v="188" actId="20577"/>
          <ac:spMkLst>
            <pc:docMk/>
            <pc:sldMk cId="2232431870" sldId="258"/>
            <ac:spMk id="6" creationId="{4EF8EE99-05A1-94F3-53CF-60FF04CAD870}"/>
          </ac:spMkLst>
        </pc:spChg>
      </pc:sldChg>
      <pc:sldChg chg="addSp modSp new mod ord setBg setClrOvrMap">
        <pc:chgData name="Noah Vermaerke" userId="41c5b604-5992-4225-9d03-908587b3a9e6" providerId="ADAL" clId="{4DE9E68B-3198-4E6F-876D-3318C364FC6B}" dt="2025-05-20T09:34:18.860" v="166" actId="20577"/>
        <pc:sldMkLst>
          <pc:docMk/>
          <pc:sldMk cId="3841951322" sldId="259"/>
        </pc:sldMkLst>
        <pc:spChg chg="mod">
          <ac:chgData name="Noah Vermaerke" userId="41c5b604-5992-4225-9d03-908587b3a9e6" providerId="ADAL" clId="{4DE9E68B-3198-4E6F-876D-3318C364FC6B}" dt="2025-05-20T09:32:15.112" v="104" actId="26606"/>
          <ac:spMkLst>
            <pc:docMk/>
            <pc:sldMk cId="3841951322" sldId="259"/>
            <ac:spMk id="2" creationId="{0BA7CB16-7758-B924-26DB-EAAD856F9001}"/>
          </ac:spMkLst>
        </pc:spChg>
        <pc:spChg chg="mod">
          <ac:chgData name="Noah Vermaerke" userId="41c5b604-5992-4225-9d03-908587b3a9e6" providerId="ADAL" clId="{4DE9E68B-3198-4E6F-876D-3318C364FC6B}" dt="2025-05-20T09:32:15.112" v="104" actId="26606"/>
          <ac:spMkLst>
            <pc:docMk/>
            <pc:sldMk cId="3841951322" sldId="259"/>
            <ac:spMk id="3" creationId="{263FFF7D-B274-90BD-DC66-C08D36DCAC0F}"/>
          </ac:spMkLst>
        </pc:spChg>
        <pc:spChg chg="mod">
          <ac:chgData name="Noah Vermaerke" userId="41c5b604-5992-4225-9d03-908587b3a9e6" providerId="ADAL" clId="{4DE9E68B-3198-4E6F-876D-3318C364FC6B}" dt="2025-05-20T09:32:15.112" v="104" actId="26606"/>
          <ac:spMkLst>
            <pc:docMk/>
            <pc:sldMk cId="3841951322" sldId="259"/>
            <ac:spMk id="4" creationId="{DE7B21B7-9C61-2F4A-575F-5B86AA93DA3B}"/>
          </ac:spMkLst>
        </pc:spChg>
        <pc:spChg chg="mod">
          <ac:chgData name="Noah Vermaerke" userId="41c5b604-5992-4225-9d03-908587b3a9e6" providerId="ADAL" clId="{4DE9E68B-3198-4E6F-876D-3318C364FC6B}" dt="2025-05-20T09:34:18.860" v="166" actId="20577"/>
          <ac:spMkLst>
            <pc:docMk/>
            <pc:sldMk cId="3841951322" sldId="259"/>
            <ac:spMk id="7" creationId="{1532075D-D358-4426-240B-6282E847913E}"/>
          </ac:spMkLst>
        </pc:spChg>
        <pc:spChg chg="add">
          <ac:chgData name="Noah Vermaerke" userId="41c5b604-5992-4225-9d03-908587b3a9e6" providerId="ADAL" clId="{4DE9E68B-3198-4E6F-876D-3318C364FC6B}" dt="2025-05-20T09:32:15.112" v="104" actId="26606"/>
          <ac:spMkLst>
            <pc:docMk/>
            <pc:sldMk cId="3841951322" sldId="259"/>
            <ac:spMk id="11" creationId="{9228552E-C8B1-4A80-8448-0787CE0FC704}"/>
          </ac:spMkLst>
        </pc:spChg>
        <pc:picChg chg="add mod ord">
          <ac:chgData name="Noah Vermaerke" userId="41c5b604-5992-4225-9d03-908587b3a9e6" providerId="ADAL" clId="{4DE9E68B-3198-4E6F-876D-3318C364FC6B}" dt="2025-05-20T09:32:15.112" v="104" actId="26606"/>
          <ac:picMkLst>
            <pc:docMk/>
            <pc:sldMk cId="3841951322" sldId="259"/>
            <ac:picMk id="6" creationId="{C714F390-A57B-567F-553A-8B3A5C5F9F6F}"/>
          </ac:picMkLst>
        </pc:pic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BE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4E876C3-F3F2-4D3A-99C6-3D901606E548}" type="datetimeFigureOut">
              <a:rPr lang="nl-BE" smtClean="0"/>
              <a:t>2025-06-03</a:t>
            </a:fld>
            <a:endParaRPr lang="nl-BE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BE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BE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CE5C7E-3DF3-4475-9DB5-77E2CC7032CB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2477044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CE5C7E-3DF3-4475-9DB5-77E2CC7032CB}" type="slidenum">
              <a:rPr lang="nl-BE" smtClean="0"/>
              <a:t>4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9502445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CE5C7E-3DF3-4475-9DB5-77E2CC7032CB}" type="slidenum">
              <a:rPr lang="nl-BE" smtClean="0"/>
              <a:t>5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6647137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5610FE1-AA73-7B90-F699-C63443518C5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Ondertitel 2">
            <a:extLst>
              <a:ext uri="{FF2B5EF4-FFF2-40B4-BE49-F238E27FC236}">
                <a16:creationId xmlns:a16="http://schemas.microsoft.com/office/drawing/2014/main" id="{AC3A5685-E925-9D39-B694-73B0CC71E09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nl-NL"/>
              <a:t>Klikken om de ondertitelstijl van het model te bewerken</a:t>
            </a:r>
            <a:endParaRPr lang="nl-BE"/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0DF18D67-D26B-CC7B-DE78-EB14CC863D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938E35-A715-4EA6-8479-0DA6EEA4F420}" type="datetime1">
              <a:rPr lang="nl-BE" smtClean="0"/>
              <a:t>2025-06-03</a:t>
            </a:fld>
            <a:endParaRPr lang="nl-BE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06C90022-7358-D47B-ABAE-06C9A8D191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3A6D2397-F97B-7C2C-23F6-E279D6A95E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513823424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980150D7-C3E9-0882-5231-D4E0863B7A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Tijdelijke aanduiding voor verticale tekst 2">
            <a:extLst>
              <a:ext uri="{FF2B5EF4-FFF2-40B4-BE49-F238E27FC236}">
                <a16:creationId xmlns:a16="http://schemas.microsoft.com/office/drawing/2014/main" id="{6E31E9E3-642B-7E50-B017-8D57F1D9765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979D3290-E278-E5B8-DC88-FA2183623F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BC4108-36BE-4AFD-9934-D802DA16D715}" type="datetime1">
              <a:rPr lang="nl-BE" smtClean="0"/>
              <a:t>2025-06-03</a:t>
            </a:fld>
            <a:endParaRPr lang="nl-BE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85E97B2E-AF71-A139-17BD-C27D6E2BB6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4B019293-9D42-561C-2F8C-5B78CFA72C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413692635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>
            <a:extLst>
              <a:ext uri="{FF2B5EF4-FFF2-40B4-BE49-F238E27FC236}">
                <a16:creationId xmlns:a16="http://schemas.microsoft.com/office/drawing/2014/main" id="{9EDA58D2-3809-BC14-595A-C6CD4EFF8FA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Tijdelijke aanduiding voor verticale tekst 2">
            <a:extLst>
              <a:ext uri="{FF2B5EF4-FFF2-40B4-BE49-F238E27FC236}">
                <a16:creationId xmlns:a16="http://schemas.microsoft.com/office/drawing/2014/main" id="{CC2B9506-072D-4750-DE69-A4C51F6D864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968C56B4-5B1D-E679-FDBB-031401D6A8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708938-517C-4EE6-BAEE-C16A152DF5BA}" type="datetime1">
              <a:rPr lang="nl-BE" smtClean="0"/>
              <a:t>2025-06-03</a:t>
            </a:fld>
            <a:endParaRPr lang="nl-BE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96BC93C5-1320-A4F0-1133-68A166FBCC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CC7837FE-B357-6BC5-6875-9DD5996AC2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16083487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FC0B53F-82CB-D3D0-CB59-D74E404E0D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F0EC4FC7-B9CA-E07E-E67C-064C12DD89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D1A22FED-F413-886A-D34B-7E633121E5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987D2F-9A8B-41C4-8B19-5C98425FD893}" type="datetime1">
              <a:rPr lang="nl-BE" smtClean="0"/>
              <a:t>2025-06-03</a:t>
            </a:fld>
            <a:endParaRPr lang="nl-BE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CEFABA9D-75CB-D615-4DA5-CDA6113BAE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1ADE724C-9F75-7302-5CF8-7C06F71CAB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664234975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6AC51F8-2A46-EA8C-2023-C75351C82A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Tijdelijke aanduiding voor tekst 2">
            <a:extLst>
              <a:ext uri="{FF2B5EF4-FFF2-40B4-BE49-F238E27FC236}">
                <a16:creationId xmlns:a16="http://schemas.microsoft.com/office/drawing/2014/main" id="{173B0B97-94E1-69D1-F9C3-5750C7FD987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82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82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nl-NL"/>
              <a:t>Klikken om de tekststijl van het model te bewerken</a:t>
            </a:r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DE32874B-3CDC-408A-4F4B-F906A15816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CD837-68B5-4BB2-A279-97C5C7650312}" type="datetime1">
              <a:rPr lang="nl-BE" smtClean="0"/>
              <a:t>2025-06-03</a:t>
            </a:fld>
            <a:endParaRPr lang="nl-BE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76703A56-C37A-CA12-F565-EB11C606B0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4A0BFB53-40AB-656C-460C-3F43DD4A63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858189534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550EA8F9-7C03-BD1D-1B54-FCAE1922ED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0A36C942-AF65-35F2-F27E-0026A75A5F4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inhoud 3">
            <a:extLst>
              <a:ext uri="{FF2B5EF4-FFF2-40B4-BE49-F238E27FC236}">
                <a16:creationId xmlns:a16="http://schemas.microsoft.com/office/drawing/2014/main" id="{F2475942-FAE7-E837-E8D5-9CFD23E6429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5" name="Tijdelijke aanduiding voor datum 4">
            <a:extLst>
              <a:ext uri="{FF2B5EF4-FFF2-40B4-BE49-F238E27FC236}">
                <a16:creationId xmlns:a16="http://schemas.microsoft.com/office/drawing/2014/main" id="{4B8B97C5-4D51-295A-A5B3-29A5EB1167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793439-C99A-4211-8424-7248038FD675}" type="datetime1">
              <a:rPr lang="nl-BE" smtClean="0"/>
              <a:t>2025-06-03</a:t>
            </a:fld>
            <a:endParaRPr lang="nl-BE"/>
          </a:p>
        </p:txBody>
      </p:sp>
      <p:sp>
        <p:nvSpPr>
          <p:cNvPr id="6" name="Tijdelijke aanduiding voor voettekst 5">
            <a:extLst>
              <a:ext uri="{FF2B5EF4-FFF2-40B4-BE49-F238E27FC236}">
                <a16:creationId xmlns:a16="http://schemas.microsoft.com/office/drawing/2014/main" id="{CE1CDE26-5286-97D2-E79C-AF908E46B1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7" name="Tijdelijke aanduiding voor dianummer 6">
            <a:extLst>
              <a:ext uri="{FF2B5EF4-FFF2-40B4-BE49-F238E27FC236}">
                <a16:creationId xmlns:a16="http://schemas.microsoft.com/office/drawing/2014/main" id="{CA1C1B00-8D45-FFE5-5519-B9160A8D9D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966148381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5F880F11-2A3C-62F6-5AEF-328DFDCF4E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Tijdelijke aanduiding voor tekst 2">
            <a:extLst>
              <a:ext uri="{FF2B5EF4-FFF2-40B4-BE49-F238E27FC236}">
                <a16:creationId xmlns:a16="http://schemas.microsoft.com/office/drawing/2014/main" id="{DEB36320-92A4-16F0-11A5-0BEE66C6153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ken om de tekststijl van het model te bewerken</a:t>
            </a:r>
          </a:p>
        </p:txBody>
      </p:sp>
      <p:sp>
        <p:nvSpPr>
          <p:cNvPr id="4" name="Tijdelijke aanduiding voor inhoud 3">
            <a:extLst>
              <a:ext uri="{FF2B5EF4-FFF2-40B4-BE49-F238E27FC236}">
                <a16:creationId xmlns:a16="http://schemas.microsoft.com/office/drawing/2014/main" id="{DB0DCB0E-310A-FA29-88F6-9F51B67CA92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5" name="Tijdelijke aanduiding voor tekst 4">
            <a:extLst>
              <a:ext uri="{FF2B5EF4-FFF2-40B4-BE49-F238E27FC236}">
                <a16:creationId xmlns:a16="http://schemas.microsoft.com/office/drawing/2014/main" id="{40D1D37C-51BB-B307-61A4-1ADE8D8F0E0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ken om de tekststijl van het model te bewerken</a:t>
            </a:r>
          </a:p>
        </p:txBody>
      </p:sp>
      <p:sp>
        <p:nvSpPr>
          <p:cNvPr id="6" name="Tijdelijke aanduiding voor inhoud 5">
            <a:extLst>
              <a:ext uri="{FF2B5EF4-FFF2-40B4-BE49-F238E27FC236}">
                <a16:creationId xmlns:a16="http://schemas.microsoft.com/office/drawing/2014/main" id="{966157E9-6AB1-5A5A-1293-7B384316AF5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7" name="Tijdelijke aanduiding voor datum 6">
            <a:extLst>
              <a:ext uri="{FF2B5EF4-FFF2-40B4-BE49-F238E27FC236}">
                <a16:creationId xmlns:a16="http://schemas.microsoft.com/office/drawing/2014/main" id="{C6C2FFC8-59E9-6B33-E8B0-D0AB2E7531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007AE6-3B91-4F6F-969F-08860491E7E9}" type="datetime1">
              <a:rPr lang="nl-BE" smtClean="0"/>
              <a:t>2025-06-03</a:t>
            </a:fld>
            <a:endParaRPr lang="nl-BE"/>
          </a:p>
        </p:txBody>
      </p:sp>
      <p:sp>
        <p:nvSpPr>
          <p:cNvPr id="8" name="Tijdelijke aanduiding voor voettekst 7">
            <a:extLst>
              <a:ext uri="{FF2B5EF4-FFF2-40B4-BE49-F238E27FC236}">
                <a16:creationId xmlns:a16="http://schemas.microsoft.com/office/drawing/2014/main" id="{7E89838F-C7AC-52D9-431B-BFA19C0A7F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9" name="Tijdelijke aanduiding voor dianummer 8">
            <a:extLst>
              <a:ext uri="{FF2B5EF4-FFF2-40B4-BE49-F238E27FC236}">
                <a16:creationId xmlns:a16="http://schemas.microsoft.com/office/drawing/2014/main" id="{0E5304A9-C084-3684-BDF2-EE7F5D39D1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560393946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C011E59-4520-992B-7551-D6E5AC5F57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Tijdelijke aanduiding voor datum 2">
            <a:extLst>
              <a:ext uri="{FF2B5EF4-FFF2-40B4-BE49-F238E27FC236}">
                <a16:creationId xmlns:a16="http://schemas.microsoft.com/office/drawing/2014/main" id="{48262E26-E3D2-9EE2-BE7B-E87206AC62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6E6EC5-3BFA-4D51-B04A-3874F0F15FB2}" type="datetime1">
              <a:rPr lang="nl-BE" smtClean="0"/>
              <a:t>2025-06-03</a:t>
            </a:fld>
            <a:endParaRPr lang="nl-BE"/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6C4F396A-DB4D-AA08-5A69-3BBDCB15F4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181DE52F-4B22-90B7-6B92-5D11748BC9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098328815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atum 1">
            <a:extLst>
              <a:ext uri="{FF2B5EF4-FFF2-40B4-BE49-F238E27FC236}">
                <a16:creationId xmlns:a16="http://schemas.microsoft.com/office/drawing/2014/main" id="{1329A964-166C-5D46-8CBE-BB394234CF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01214B-630B-4ACB-B3E2-19A4FD8185B6}" type="datetime1">
              <a:rPr lang="nl-BE" smtClean="0"/>
              <a:t>2025-06-03</a:t>
            </a:fld>
            <a:endParaRPr lang="nl-BE"/>
          </a:p>
        </p:txBody>
      </p:sp>
      <p:sp>
        <p:nvSpPr>
          <p:cNvPr id="3" name="Tijdelijke aanduiding voor voettekst 2">
            <a:extLst>
              <a:ext uri="{FF2B5EF4-FFF2-40B4-BE49-F238E27FC236}">
                <a16:creationId xmlns:a16="http://schemas.microsoft.com/office/drawing/2014/main" id="{0ED7721A-AD15-C348-E683-AAE9A5E749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058FB0AE-B6AB-BED9-221C-F5FA2DB3FA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125440078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7CB39B7-DD04-3A36-ED42-11E5BFF3FC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BCC65829-24A3-BD75-DD31-E4A8AF7955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tekst 3">
            <a:extLst>
              <a:ext uri="{FF2B5EF4-FFF2-40B4-BE49-F238E27FC236}">
                <a16:creationId xmlns:a16="http://schemas.microsoft.com/office/drawing/2014/main" id="{0F318E30-3765-FDE2-8936-C49D647C705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nl-NL"/>
              <a:t>Klikken om de tekststijl van het model te bewerken</a:t>
            </a:r>
          </a:p>
        </p:txBody>
      </p:sp>
      <p:sp>
        <p:nvSpPr>
          <p:cNvPr id="5" name="Tijdelijke aanduiding voor datum 4">
            <a:extLst>
              <a:ext uri="{FF2B5EF4-FFF2-40B4-BE49-F238E27FC236}">
                <a16:creationId xmlns:a16="http://schemas.microsoft.com/office/drawing/2014/main" id="{018E8C37-012F-7B47-D14F-41696BF9E4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95163D-7F00-4232-AB7E-C0A29CFFDE06}" type="datetime1">
              <a:rPr lang="nl-BE" smtClean="0"/>
              <a:t>2025-06-03</a:t>
            </a:fld>
            <a:endParaRPr lang="nl-BE"/>
          </a:p>
        </p:txBody>
      </p:sp>
      <p:sp>
        <p:nvSpPr>
          <p:cNvPr id="6" name="Tijdelijke aanduiding voor voettekst 5">
            <a:extLst>
              <a:ext uri="{FF2B5EF4-FFF2-40B4-BE49-F238E27FC236}">
                <a16:creationId xmlns:a16="http://schemas.microsoft.com/office/drawing/2014/main" id="{E8CBAABA-6C0E-450B-C933-5AAFB684C1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7" name="Tijdelijke aanduiding voor dianummer 6">
            <a:extLst>
              <a:ext uri="{FF2B5EF4-FFF2-40B4-BE49-F238E27FC236}">
                <a16:creationId xmlns:a16="http://schemas.microsoft.com/office/drawing/2014/main" id="{A1C41631-DCD1-3369-640F-3F3FEE376E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989964473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D473761D-B247-D9DB-10A9-AB23E163A8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Tijdelijke aanduiding voor afbeelding 2">
            <a:extLst>
              <a:ext uri="{FF2B5EF4-FFF2-40B4-BE49-F238E27FC236}">
                <a16:creationId xmlns:a16="http://schemas.microsoft.com/office/drawing/2014/main" id="{004E8E40-D8DC-542A-F8E2-3AE8A7CA97B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nl-BE"/>
          </a:p>
        </p:txBody>
      </p:sp>
      <p:sp>
        <p:nvSpPr>
          <p:cNvPr id="4" name="Tijdelijke aanduiding voor tekst 3">
            <a:extLst>
              <a:ext uri="{FF2B5EF4-FFF2-40B4-BE49-F238E27FC236}">
                <a16:creationId xmlns:a16="http://schemas.microsoft.com/office/drawing/2014/main" id="{6EC8C247-045C-B87B-946A-D79A0CD088E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nl-NL"/>
              <a:t>Klikken om de tekststijl van het model te bewerken</a:t>
            </a:r>
          </a:p>
        </p:txBody>
      </p:sp>
      <p:sp>
        <p:nvSpPr>
          <p:cNvPr id="5" name="Tijdelijke aanduiding voor datum 4">
            <a:extLst>
              <a:ext uri="{FF2B5EF4-FFF2-40B4-BE49-F238E27FC236}">
                <a16:creationId xmlns:a16="http://schemas.microsoft.com/office/drawing/2014/main" id="{2D838ADB-0361-47A9-E4CF-B8925DFBFE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C211A-33E5-477E-B412-C248E354E4C6}" type="datetime1">
              <a:rPr lang="nl-BE" smtClean="0"/>
              <a:t>2025-06-03</a:t>
            </a:fld>
            <a:endParaRPr lang="nl-BE"/>
          </a:p>
        </p:txBody>
      </p:sp>
      <p:sp>
        <p:nvSpPr>
          <p:cNvPr id="6" name="Tijdelijke aanduiding voor voettekst 5">
            <a:extLst>
              <a:ext uri="{FF2B5EF4-FFF2-40B4-BE49-F238E27FC236}">
                <a16:creationId xmlns:a16="http://schemas.microsoft.com/office/drawing/2014/main" id="{A70D502C-1054-9331-9BDD-B602A8C984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7" name="Tijdelijke aanduiding voor dianummer 6">
            <a:extLst>
              <a:ext uri="{FF2B5EF4-FFF2-40B4-BE49-F238E27FC236}">
                <a16:creationId xmlns:a16="http://schemas.microsoft.com/office/drawing/2014/main" id="{28F2D625-521B-87C0-9A69-F726DAB95B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069832823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itel 1">
            <a:extLst>
              <a:ext uri="{FF2B5EF4-FFF2-40B4-BE49-F238E27FC236}">
                <a16:creationId xmlns:a16="http://schemas.microsoft.com/office/drawing/2014/main" id="{60639D05-90BF-9A52-516F-9830F57D70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Tijdelijke aanduiding voor tekst 2">
            <a:extLst>
              <a:ext uri="{FF2B5EF4-FFF2-40B4-BE49-F238E27FC236}">
                <a16:creationId xmlns:a16="http://schemas.microsoft.com/office/drawing/2014/main" id="{183ABB8D-785B-9879-6166-C890EB3C4D1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602D1FC2-ACF0-060B-8858-EC308BC73FE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ACE81286-71E9-4E6C-836F-4FDFFC3C7A6E}" type="datetime1">
              <a:rPr lang="nl-BE" smtClean="0"/>
              <a:t>2025-06-03</a:t>
            </a:fld>
            <a:endParaRPr lang="nl-BE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08168965-F28A-62C5-D1E6-713D3CB03A6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nl-BE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E1865A35-1153-340D-C6DF-E021BE31139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1295120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B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4.vsd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package" Target="../embeddings/Microsoft_Visio_Drawing5.vsd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6.vsdx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package" Target="../embeddings/Microsoft_Visio_Drawing7.vsd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Drawing8.vsd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71B2258F-86CA-4D4D-8270-BC05FCDEBFB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 noProof="0" dirty="0"/>
          </a:p>
        </p:txBody>
      </p:sp>
      <p:pic>
        <p:nvPicPr>
          <p:cNvPr id="5" name="Afbeelding 4" descr="Afbeelding met wiel, speelgoed, band, Schaalmodel&#10;&#10;Door AI gegenereerde inhoud is mogelijk onjuist.">
            <a:extLst>
              <a:ext uri="{FF2B5EF4-FFF2-40B4-BE49-F238E27FC236}">
                <a16:creationId xmlns:a16="http://schemas.microsoft.com/office/drawing/2014/main" id="{9FB66193-7B1E-C266-D575-00BF77054B16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0" y="1"/>
            <a:ext cx="12191980" cy="6857999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7A3C59C7-F882-7C93-CEF3-ADBA1A83D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2"/>
            <a:ext cx="9144000" cy="2900518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Robot met mecanum wheels</a:t>
            </a:r>
          </a:p>
        </p:txBody>
      </p:sp>
      <p:sp>
        <p:nvSpPr>
          <p:cNvPr id="3" name="Ondertitel 2">
            <a:extLst>
              <a:ext uri="{FF2B5EF4-FFF2-40B4-BE49-F238E27FC236}">
                <a16:creationId xmlns:a16="http://schemas.microsoft.com/office/drawing/2014/main" id="{7537404C-C5E7-0B51-166E-2573143A108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159404"/>
            <a:ext cx="9144000" cy="1098395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Onderzoekscompetentie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Noah Vermaerke &amp; Wout Vandevelde</a:t>
            </a:r>
          </a:p>
        </p:txBody>
      </p:sp>
      <p:sp>
        <p:nvSpPr>
          <p:cNvPr id="7" name="Tijdelijke aanduiding voor dianummer 6">
            <a:extLst>
              <a:ext uri="{FF2B5EF4-FFF2-40B4-BE49-F238E27FC236}">
                <a16:creationId xmlns:a16="http://schemas.microsoft.com/office/drawing/2014/main" id="{00277D9D-70CE-9EA0-AA01-16C28BD226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noProof="0" smtClean="0"/>
              <a:t>1</a:t>
            </a:fld>
            <a:endParaRPr lang="nl-BE" noProof="0" dirty="0"/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CC244AF2-0847-B97E-649E-CF1D55EE02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noProof="0" dirty="0"/>
              <a:t>Introductie</a:t>
            </a:r>
          </a:p>
        </p:txBody>
      </p:sp>
    </p:spTree>
    <p:extLst>
      <p:ext uri="{BB962C8B-B14F-4D97-AF65-F5344CB8AC3E}">
        <p14:creationId xmlns:p14="http://schemas.microsoft.com/office/powerpoint/2010/main" val="19123931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7A601EA-5C50-9152-D4D1-97EC9E3E72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Schema ESP32-Feather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32806D12-4726-0475-8D5F-7027498C1C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73865" y="3133565"/>
            <a:ext cx="15247015" cy="5004390"/>
          </a:xfrm>
        </p:spPr>
        <p:txBody>
          <a:bodyPr/>
          <a:lstStyle/>
          <a:p>
            <a:endParaRPr lang="nl-BE" dirty="0"/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7B3B4CD5-9A57-1F52-42BB-68911569BB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Soft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DDF53997-EC02-82A1-21C4-2C72D5D9FE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10</a:t>
            </a:fld>
            <a:endParaRPr lang="nl-BE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1A90393-E6E2-91DE-641B-94BBF5A7C8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666" y="1307939"/>
            <a:ext cx="176776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BE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F3B7858B-5776-90F8-E619-3F6294CA51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3615021"/>
              </p:ext>
            </p:extLst>
          </p:nvPr>
        </p:nvGraphicFramePr>
        <p:xfrm>
          <a:off x="6162674" y="203429"/>
          <a:ext cx="5693660" cy="6289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37742" imgH="7223594" progId="Visio.Drawing.15">
                  <p:embed/>
                </p:oleObj>
              </mc:Choice>
              <mc:Fallback>
                <p:oleObj name="Visio" r:id="rId2" imgW="6537742" imgH="722359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2674" y="203429"/>
                        <a:ext cx="5693660" cy="62894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7826679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2" name="Rectangle 11">
            <a:extLst>
              <a:ext uri="{FF2B5EF4-FFF2-40B4-BE49-F238E27FC236}">
                <a16:creationId xmlns:a16="http://schemas.microsoft.com/office/drawing/2014/main" id="{330D6772-5550-42D5-B8BC-CDE28365623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1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7DB0DD1-0F30-4B7E-A6DC-3DDA7D5B351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Afbeelding 6" descr="Afbeelding met wiel, speelgoed, band, Schaalmodel">
            <a:extLst>
              <a:ext uri="{FF2B5EF4-FFF2-40B4-BE49-F238E27FC236}">
                <a16:creationId xmlns:a16="http://schemas.microsoft.com/office/drawing/2014/main" id="{6BB185BD-8704-2041-D893-DDEB542F4A0F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1" y="10"/>
            <a:ext cx="12192001" cy="6857990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06C825B5-1F41-2215-952F-1CDF11EE57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1671569"/>
            <a:ext cx="4155825" cy="4072044"/>
          </a:xfrm>
        </p:spPr>
        <p:txBody>
          <a:bodyPr anchor="t"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Raspberry-pi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9F96BDF3-5084-753A-A940-0A7F2821411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6551" y="1671569"/>
            <a:ext cx="6167248" cy="4072044"/>
          </a:xfrm>
        </p:spPr>
        <p:txBody>
          <a:bodyPr>
            <a:normAutofit/>
          </a:bodyPr>
          <a:lstStyle/>
          <a:p>
            <a:r>
              <a:rPr lang="nl-BE" sz="2000" noProof="0" dirty="0">
                <a:solidFill>
                  <a:srgbClr val="FFFFFF"/>
                </a:solidFill>
              </a:rPr>
              <a:t>H-bruggen</a:t>
            </a:r>
          </a:p>
          <a:p>
            <a:r>
              <a:rPr lang="nl-BE" sz="2000" noProof="0" dirty="0">
                <a:solidFill>
                  <a:srgbClr val="FFFFFF"/>
                </a:solidFill>
              </a:rPr>
              <a:t>DC-motoren</a:t>
            </a:r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295D54D3-6E8D-B7C8-4034-876814896B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Soft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CAC6A70F-972B-2686-35B1-2B71CB8D4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F769C61-EDDB-4958-A626-BA0E0F3C6BBE}" type="slidenum">
              <a:rPr lang="nl-BE" noProof="0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11</a:t>
            </a:fld>
            <a:endParaRPr lang="nl-BE" noProof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4645325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CF42BA00-74D3-7D50-0431-171F0A9013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Schema Raspberry pi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AEC5F0AD-DA6E-2BFE-56F4-2C8C191140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79825" y="3516313"/>
            <a:ext cx="10515600" cy="4351338"/>
          </a:xfrm>
        </p:spPr>
        <p:txBody>
          <a:bodyPr/>
          <a:lstStyle/>
          <a:p>
            <a:endParaRPr lang="nl-BE" dirty="0"/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F4B03218-E733-3F11-611D-248580B2A3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Soft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71762E64-2A53-371D-062C-BA685D07C7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12</a:t>
            </a:fld>
            <a:endParaRPr lang="nl-BE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D395ADB-1F0E-5293-7AB2-8F7E8812D6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1625" y="16906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BE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19490E53-3183-8D83-770B-823718F292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6548165"/>
              </p:ext>
            </p:extLst>
          </p:nvPr>
        </p:nvGraphicFramePr>
        <p:xfrm>
          <a:off x="4327848" y="1195198"/>
          <a:ext cx="7494037" cy="56628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835484" imgH="8191195" progId="Visio.Drawing.15">
                  <p:embed/>
                </p:oleObj>
              </mc:Choice>
              <mc:Fallback>
                <p:oleObj name="Visio" r:id="rId2" imgW="10835484" imgH="819119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7848" y="1195198"/>
                        <a:ext cx="7494037" cy="56628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0809991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038107A-37B7-FF63-1695-EB5D0AEDE8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Flowcharts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DAC253DF-FD5E-E625-8FAF-CDEF0F811E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/>
              <a:t>9 flowcharts</a:t>
            </a:r>
          </a:p>
          <a:p>
            <a:pPr marL="0" indent="0">
              <a:buNone/>
            </a:pPr>
            <a:r>
              <a:rPr lang="nl-BE" dirty="0">
                <a:sym typeface="Wingdings" panose="05000000000000000000" pitchFamily="2" charset="2"/>
              </a:rPr>
              <a:t>	1 declaratie</a:t>
            </a:r>
          </a:p>
          <a:p>
            <a:pPr marL="0" indent="0">
              <a:buNone/>
            </a:pPr>
            <a:r>
              <a:rPr lang="nl-BE" dirty="0">
                <a:sym typeface="Wingdings" panose="05000000000000000000" pitchFamily="2" charset="2"/>
              </a:rPr>
              <a:t>	 1 setup </a:t>
            </a:r>
          </a:p>
          <a:p>
            <a:pPr marL="0" indent="0">
              <a:buNone/>
            </a:pPr>
            <a:r>
              <a:rPr lang="nl-BE" dirty="0">
                <a:sym typeface="Wingdings" panose="05000000000000000000" pitchFamily="2" charset="2"/>
              </a:rPr>
              <a:t>	7 methodes</a:t>
            </a:r>
            <a:endParaRPr lang="nl-BE" dirty="0"/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E274C4A7-0A99-13CF-5335-3C105BF27D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Software 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BAAA9A6C-1A43-7C60-A5DF-50DEF40C10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13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672150619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D89DF7BB-C469-3F9B-AA32-2A2D555C17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Declaratie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BE812E52-F233-5E81-E35A-8F2DBD68AB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B4C5FDCE-C391-2278-438F-0F9773F7CC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Soft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FE01FADC-354F-E671-0FAB-18AB9A8B4E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14</a:t>
            </a:fld>
            <a:endParaRPr lang="nl-BE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01BAAF3-6448-D540-D16D-576A91294E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773" y="-1"/>
            <a:ext cx="126486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BE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5D5A2F70-AFBC-1160-078B-E1565C97FCF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6718739"/>
              </p:ext>
            </p:extLst>
          </p:nvPr>
        </p:nvGraphicFramePr>
        <p:xfrm>
          <a:off x="3862180" y="365125"/>
          <a:ext cx="7815470" cy="156348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56119" imgH="12588295" progId="Visio.Drawing.15">
                  <p:embed/>
                </p:oleObj>
              </mc:Choice>
              <mc:Fallback>
                <p:oleObj name="Visio" r:id="rId2" imgW="6256119" imgH="1258829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2180" y="365125"/>
                        <a:ext cx="7815470" cy="156348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8402930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45F034C-AB46-E521-1F69-01168F90799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C1C6CD8-AB3C-FB49-0452-C72BFA2A61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Declaratie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9472AD89-F8D7-C1FD-DFDE-055981D826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37B94F26-896D-1C1C-A59D-1EC4C0DE10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Soft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825629F2-68EA-8C1C-6732-1937BAEB03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15</a:t>
            </a:fld>
            <a:endParaRPr lang="nl-BE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D78ACA1F-B213-0333-97BC-8AC0A99EA5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773" y="-1"/>
            <a:ext cx="126486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BE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CA74C68-2CD1-EA89-5183-4417323B69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5222314"/>
              </p:ext>
            </p:extLst>
          </p:nvPr>
        </p:nvGraphicFramePr>
        <p:xfrm>
          <a:off x="3733228" y="-5692775"/>
          <a:ext cx="7815470" cy="156348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56119" imgH="12588295" progId="Visio.Drawing.15">
                  <p:embed/>
                </p:oleObj>
              </mc:Choice>
              <mc:Fallback>
                <p:oleObj name="Visio" r:id="rId2" imgW="6256119" imgH="12588295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5D5A2F70-AFBC-1160-078B-E1565C97FC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228" y="-5692775"/>
                        <a:ext cx="7815470" cy="156348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2104729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033EE29-D0B4-F860-05C2-F4337C75D5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062385A8-AA1B-1863-B2FA-BD94A15FD6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Declaratie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76E66296-0D55-2785-4CFF-C184A43CD98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60BED42B-4173-31C1-CFA9-A6E30B2BA4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Soft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260F497A-860C-627D-6B74-C3993B0E76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16</a:t>
            </a:fld>
            <a:endParaRPr lang="nl-BE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6F820CE-E802-8901-4A49-41F79F8D00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773" y="-1"/>
            <a:ext cx="126486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BE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3466F0D8-8DDA-20D2-B335-355216C938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2329515"/>
              </p:ext>
            </p:extLst>
          </p:nvPr>
        </p:nvGraphicFramePr>
        <p:xfrm>
          <a:off x="3733228" y="-9540875"/>
          <a:ext cx="7815470" cy="156348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56119" imgH="12588295" progId="Visio.Drawing.15">
                  <p:embed/>
                </p:oleObj>
              </mc:Choice>
              <mc:Fallback>
                <p:oleObj name="Visio" r:id="rId2" imgW="6256119" imgH="12588295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BCA74C68-2CD1-EA89-5183-4417323B69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228" y="-9540875"/>
                        <a:ext cx="7815470" cy="156348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2977260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A844C92-D2EE-A025-FF67-C8535C3242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Verbinden </a:t>
            </a:r>
            <a:r>
              <a:rPr lang="nl-BE" dirty="0" err="1"/>
              <a:t>WiFi</a:t>
            </a:r>
            <a:endParaRPr lang="nl-BE" dirty="0"/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56B13478-DB21-84FC-999A-A2F579CC299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/>
              <a:t>Setup</a:t>
            </a:r>
          </a:p>
          <a:p>
            <a:r>
              <a:rPr lang="nl-BE" dirty="0"/>
              <a:t>Methode</a:t>
            </a:r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788BAF5B-6231-11C4-C812-ABE0109550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Soft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3D81DB34-434A-604A-82F0-019322966A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17</a:t>
            </a:fld>
            <a:endParaRPr lang="nl-BE"/>
          </a:p>
        </p:txBody>
      </p:sp>
      <p:pic>
        <p:nvPicPr>
          <p:cNvPr id="7" name="Afbeelding 6">
            <a:extLst>
              <a:ext uri="{FF2B5EF4-FFF2-40B4-BE49-F238E27FC236}">
                <a16:creationId xmlns:a16="http://schemas.microsoft.com/office/drawing/2014/main" id="{7CF63C05-F921-B495-47AB-6497D00D6D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42921" y="475838"/>
            <a:ext cx="7220958" cy="5906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0049958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93DAAECD-13EF-FEB8-B952-7C6A8C9ABE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Verbinden MQTT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DEB924B4-D1D3-AF49-0D91-967837FFE77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02F023CC-18EE-D653-5B96-50CCD3B5F8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Soft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84FB12BF-BF15-F863-F629-93D00308D6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18</a:t>
            </a:fld>
            <a:endParaRPr lang="nl-BE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CF69823-0011-BEC3-8B59-4F4E600132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9026" y="1287461"/>
            <a:ext cx="1265897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BE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AB6DAE51-718C-0B29-5D65-702B96288B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4890232"/>
              </p:ext>
            </p:extLst>
          </p:nvPr>
        </p:nvGraphicFramePr>
        <p:xfrm>
          <a:off x="159026" y="1287461"/>
          <a:ext cx="5114222" cy="4889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86998" imgH="2826992" progId="Visio.Drawing.15">
                  <p:embed/>
                </p:oleObj>
              </mc:Choice>
              <mc:Fallback>
                <p:oleObj name="Visio" r:id="rId2" imgW="2986998" imgH="282699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026" y="1287461"/>
                        <a:ext cx="5114222" cy="48895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id="{D1FDA105-470C-39EE-7F86-CBD19FA518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5999" y="54737"/>
            <a:ext cx="25738679" cy="467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BE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1EDD8901-FB82-4481-A3F2-6526BE53ED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7540161"/>
              </p:ext>
            </p:extLst>
          </p:nvPr>
        </p:nvGraphicFramePr>
        <p:xfrm>
          <a:off x="6096000" y="54737"/>
          <a:ext cx="5114222" cy="6722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994488" imgH="3931754" progId="Visio.Drawing.15">
                  <p:embed/>
                </p:oleObj>
              </mc:Choice>
              <mc:Fallback>
                <p:oleObj name="Visio" r:id="rId4" imgW="2994488" imgH="393175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54737"/>
                        <a:ext cx="5114222" cy="67228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4798493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883F0DA-DCA0-A7B8-5968-35C895CA95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err="1"/>
              <a:t>Inputs</a:t>
            </a:r>
            <a:endParaRPr lang="nl-BE" dirty="0"/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90338B01-F128-F867-AA9F-EB7CD0BDF1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476BA35F-10C9-A925-5578-7135B2AA98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Soft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9CD0EF49-1C5C-3172-2D4D-5DD0B400A3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19</a:t>
            </a:fld>
            <a:endParaRPr lang="nl-BE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64BEBC6-449E-6CD3-4D3B-EA1A088DE8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2896" y="198782"/>
            <a:ext cx="220328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BE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588EA92E-AB54-1BBC-989E-D3FF8D54B0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9133770"/>
              </p:ext>
            </p:extLst>
          </p:nvPr>
        </p:nvGraphicFramePr>
        <p:xfrm>
          <a:off x="1039929" y="1288208"/>
          <a:ext cx="1564124" cy="5565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57316" imgH="4526280" progId="Visio.Drawing.15">
                  <p:embed/>
                </p:oleObj>
              </mc:Choice>
              <mc:Fallback>
                <p:oleObj name="Visio" r:id="rId2" imgW="1257316" imgH="45262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929" y="1288208"/>
                        <a:ext cx="1564124" cy="55657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id="{D05C5ACC-9CC5-37B3-31D6-A738A40561CF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707662" y="4502425"/>
            <a:ext cx="130845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BE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0C47531C-05E6-0E4A-F8AC-A5BE8B04E5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6695560"/>
              </p:ext>
            </p:extLst>
          </p:nvPr>
        </p:nvGraphicFramePr>
        <p:xfrm>
          <a:off x="2703859" y="379438"/>
          <a:ext cx="9207250" cy="2442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606649" imgH="1744675" progId="Visio.Drawing.15">
                  <p:embed/>
                </p:oleObj>
              </mc:Choice>
              <mc:Fallback>
                <p:oleObj name="Visio" r:id="rId4" imgW="6606649" imgH="174467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3859" y="379438"/>
                        <a:ext cx="9207250" cy="2442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1695217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9228552E-C8B1-4A80-8448-0787CE0FC70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 noProof="0" dirty="0"/>
          </a:p>
        </p:txBody>
      </p:sp>
      <p:pic>
        <p:nvPicPr>
          <p:cNvPr id="5" name="Afbeelding 4" descr="Afbeelding met wiel, speelgoed, band, Schaalmodel&#10;&#10;Door AI gegenereerde inhoud is mogelijk onjuist.">
            <a:extLst>
              <a:ext uri="{FF2B5EF4-FFF2-40B4-BE49-F238E27FC236}">
                <a16:creationId xmlns:a16="http://schemas.microsoft.com/office/drawing/2014/main" id="{C6F596F5-18C6-0F3E-91BE-CE3BA52E9C55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3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0" y="10"/>
            <a:ext cx="12191980" cy="6857990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E657426F-BFF0-1572-7573-52D8DBB0BD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Inhoud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11A7B326-49A2-B512-FDF0-716BEDDABD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Algemene uitleg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Demo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Hardware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Software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Extra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Afsluiter</a:t>
            </a:r>
          </a:p>
          <a:p>
            <a:endParaRPr lang="nl-BE" noProof="0" dirty="0">
              <a:solidFill>
                <a:srgbClr val="FFFFFF"/>
              </a:solidFill>
            </a:endParaRPr>
          </a:p>
          <a:p>
            <a:endParaRPr lang="nl-BE" noProof="0" dirty="0">
              <a:solidFill>
                <a:srgbClr val="FFFFFF"/>
              </a:solidFill>
            </a:endParaRPr>
          </a:p>
        </p:txBody>
      </p:sp>
      <p:sp>
        <p:nvSpPr>
          <p:cNvPr id="7" name="Tijdelijke aanduiding voor dianummer 6">
            <a:extLst>
              <a:ext uri="{FF2B5EF4-FFF2-40B4-BE49-F238E27FC236}">
                <a16:creationId xmlns:a16="http://schemas.microsoft.com/office/drawing/2014/main" id="{22E3C48A-13DA-7D33-CB31-8DA206A087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noProof="0" smtClean="0"/>
              <a:t>2</a:t>
            </a:fld>
            <a:endParaRPr lang="nl-BE" noProof="0" dirty="0"/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C275525B-AEBF-7F6D-9C7F-0FABFB1955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noProof="0" dirty="0"/>
              <a:t>Inhoud</a:t>
            </a:r>
          </a:p>
        </p:txBody>
      </p:sp>
    </p:spTree>
    <p:extLst>
      <p:ext uri="{BB962C8B-B14F-4D97-AF65-F5344CB8AC3E}">
        <p14:creationId xmlns:p14="http://schemas.microsoft.com/office/powerpoint/2010/main" val="115725276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FF55C25-440C-CF2C-6173-9F7B650914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Afstandsbediening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E7AA4AEF-C23B-9D5B-0956-86E8F6086F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82965EF4-DA06-0C31-549F-66CDE8908E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Soft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9C90A1EE-4166-EB61-4D61-82CFC7B517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20</a:t>
            </a:fld>
            <a:endParaRPr lang="nl-BE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7966A0A-3C77-825B-1D28-5D93AF0DAA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31975" y="136524"/>
            <a:ext cx="6757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BE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715AFCE1-2B13-2BD4-E0E1-0115DDC2D0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1375267"/>
              </p:ext>
            </p:extLst>
          </p:nvPr>
        </p:nvGraphicFramePr>
        <p:xfrm>
          <a:off x="6219215" y="136525"/>
          <a:ext cx="2391385" cy="621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353790" imgH="29596135" progId="Visio.Drawing.15">
                  <p:embed/>
                </p:oleObj>
              </mc:Choice>
              <mc:Fallback>
                <p:oleObj name="Visio" r:id="rId2" imgW="11353790" imgH="2959613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9215" y="136525"/>
                        <a:ext cx="2391385" cy="6219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id="{B87256C1-319F-EDCB-0F9A-75CB19E062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1227136"/>
            <a:ext cx="150544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BE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1479D863-52DB-F136-DD6F-D09DDBA54F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2176337"/>
              </p:ext>
            </p:extLst>
          </p:nvPr>
        </p:nvGraphicFramePr>
        <p:xfrm>
          <a:off x="-1" y="1227137"/>
          <a:ext cx="2822713" cy="54376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561908" imgH="3002058" progId="Visio.Drawing.15">
                  <p:embed/>
                </p:oleObj>
              </mc:Choice>
              <mc:Fallback>
                <p:oleObj name="Visio" r:id="rId4" imgW="1561908" imgH="300205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" y="1227137"/>
                        <a:ext cx="2822713" cy="54376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540126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9228552E-C8B1-4A80-8448-0787CE0FC70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Afbeelding 6" descr="Afbeelding met wiel, speelgoed, band, Schaalmodel&#10;&#10;Door AI gegenereerde inhoud is mogelijk onjuist.">
            <a:extLst>
              <a:ext uri="{FF2B5EF4-FFF2-40B4-BE49-F238E27FC236}">
                <a16:creationId xmlns:a16="http://schemas.microsoft.com/office/drawing/2014/main" id="{2D6536D4-EC69-86FB-FFF1-93338D739E2B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3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" y="10"/>
            <a:ext cx="12191980" cy="6857990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9A1D88CB-131F-7A36-7F00-4C56344B27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nl-BE">
                <a:solidFill>
                  <a:srgbClr val="FFFFFF"/>
                </a:solidFill>
              </a:rPr>
              <a:t>Dashboard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E8864447-0A44-0361-2836-8D8EB52380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nl-BE">
                <a:solidFill>
                  <a:srgbClr val="FFFFFF"/>
                </a:solidFill>
              </a:rPr>
              <a:t>Aansturen robot</a:t>
            </a:r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D5E4A0F7-C788-4BE3-7AE5-6ED70EF028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r>
              <a:rPr lang="nl-BE">
                <a:solidFill>
                  <a:srgbClr val="FFFFFF"/>
                </a:solidFill>
              </a:rPr>
              <a:t>Soft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CAAE81E6-3A47-21D4-5BA0-7B946A90E7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F769C61-EDDB-4958-A626-BA0E0F3C6BBE}" type="slidenum">
              <a:rPr lang="nl-BE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21</a:t>
            </a:fld>
            <a:endParaRPr lang="nl-BE">
              <a:solidFill>
                <a:srgbClr val="FFFFFF"/>
              </a:solidFill>
            </a:endParaRPr>
          </a:p>
        </p:txBody>
      </p:sp>
      <p:pic>
        <p:nvPicPr>
          <p:cNvPr id="6" name="Afbeelding 5" descr="Afbeelding met tekst, schermopname, Lettertype, ontwerp&#10;&#10;Door AI gegenereerde inhoud is mogelijk onjuist.">
            <a:extLst>
              <a:ext uri="{FF2B5EF4-FFF2-40B4-BE49-F238E27FC236}">
                <a16:creationId xmlns:a16="http://schemas.microsoft.com/office/drawing/2014/main" id="{3AC9E119-5214-04EE-26E2-19FEB5E329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84325" y="681037"/>
            <a:ext cx="3934858" cy="14668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489753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9228552E-C8B1-4A80-8448-0787CE0FC70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 noProof="0" dirty="0"/>
          </a:p>
        </p:txBody>
      </p:sp>
      <p:pic>
        <p:nvPicPr>
          <p:cNvPr id="7" name="Afbeelding 6" descr="Afbeelding met wiel, speelgoed, band, Schaalmodel&#10;&#10;Door AI gegenereerde inhoud is mogelijk onjuist.">
            <a:extLst>
              <a:ext uri="{FF2B5EF4-FFF2-40B4-BE49-F238E27FC236}">
                <a16:creationId xmlns:a16="http://schemas.microsoft.com/office/drawing/2014/main" id="{2FCAF7F1-58E8-A9D6-4857-4F4F68856BC6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3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" y="10"/>
            <a:ext cx="12191980" cy="6857990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B1E09D67-DBE7-8B54-8C1F-E9D9CA3D84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Website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AF85832B-89D0-1109-9775-C6272C565C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Waarom?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nl-BE" noProof="0" dirty="0">
                <a:solidFill>
                  <a:srgbClr val="FFFFFF"/>
                </a:solidFill>
              </a:rPr>
              <a:t>Uitleg geven over robot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Programmeertaal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nl-BE" noProof="0" dirty="0">
                <a:solidFill>
                  <a:srgbClr val="FFFFFF"/>
                </a:solidFill>
              </a:rPr>
              <a:t>HTML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nl-BE" noProof="0" dirty="0">
                <a:solidFill>
                  <a:srgbClr val="FFFFFF"/>
                </a:solidFill>
              </a:rPr>
              <a:t>CSS</a:t>
            </a:r>
          </a:p>
          <a:p>
            <a:endParaRPr lang="nl-BE" noProof="0" dirty="0">
              <a:solidFill>
                <a:srgbClr val="FFFFFF"/>
              </a:solidFill>
            </a:endParaRPr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ED3A6253-2723-0083-B389-553B856DE7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Extra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2E5275C4-923E-0A92-983C-6D00DE4E4E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F769C61-EDDB-4958-A626-BA0E0F3C6BBE}" type="slidenum">
              <a:rPr lang="nl-BE" noProof="0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22</a:t>
            </a:fld>
            <a:endParaRPr lang="nl-BE" noProof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895915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71B2258F-86CA-4D4D-8270-BC05FCDEBFB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 noProof="0" dirty="0"/>
          </a:p>
        </p:txBody>
      </p:sp>
      <p:pic>
        <p:nvPicPr>
          <p:cNvPr id="7" name="Afbeelding 6" descr="Afbeelding met wiel, speelgoed, band, Schaalmodel">
            <a:extLst>
              <a:ext uri="{FF2B5EF4-FFF2-40B4-BE49-F238E27FC236}">
                <a16:creationId xmlns:a16="http://schemas.microsoft.com/office/drawing/2014/main" id="{D5E9569F-6545-7911-8A56-79FBAA6E6A99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" y="1"/>
            <a:ext cx="12191980" cy="6857999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8B86BA1F-360B-8053-5AE0-6C35A24D15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0" y="1122362"/>
            <a:ext cx="9144000" cy="2900518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/>
            <a:r>
              <a:rPr lang="nl-BE" sz="6000" noProof="0" dirty="0">
                <a:solidFill>
                  <a:srgbClr val="FFFFFF"/>
                </a:solidFill>
              </a:rPr>
              <a:t>Einde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38785E8D-D7B0-5680-9F28-0D7E13AC86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0" y="4159404"/>
            <a:ext cx="9144000" cy="1098395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 algn="ctr">
              <a:buNone/>
            </a:pPr>
            <a:r>
              <a:rPr lang="nl-BE" sz="2400" noProof="0" dirty="0">
                <a:solidFill>
                  <a:srgbClr val="FFFFFF"/>
                </a:solidFill>
              </a:rPr>
              <a:t>Zijn er nog vragen?</a:t>
            </a:r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CE5F77B0-7490-9193-423E-DE9CF91AF7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defRPr/>
            </a:pPr>
            <a:r>
              <a:rPr lang="nl-BE" kern="1200" noProof="0" dirty="0">
                <a:solidFill>
                  <a:srgbClr val="FFFFFF"/>
                </a:solidFill>
                <a:latin typeface="Calibri" panose="020F0502020204030204"/>
                <a:ea typeface="+mn-ea"/>
                <a:cs typeface="+mn-cs"/>
              </a:rPr>
              <a:t>Afsluiter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6858B3D6-4257-82F2-B062-FC49355323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CF769C61-EDDB-4958-A626-BA0E0F3C6BBE}" type="slidenum">
              <a:rPr lang="nl-BE" noProof="0" smtClean="0">
                <a:solidFill>
                  <a:srgbClr val="FFFFFF"/>
                </a:solidFill>
                <a:latin typeface="Calibri" panose="020F0502020204030204"/>
              </a:rPr>
              <a:pPr>
                <a:spcAft>
                  <a:spcPts val="600"/>
                </a:spcAft>
                <a:defRPr/>
              </a:pPr>
              <a:t>23</a:t>
            </a:fld>
            <a:endParaRPr lang="nl-BE" noProof="0" dirty="0">
              <a:solidFill>
                <a:srgbClr val="FFFFFF"/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132233777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9228552E-C8B1-4A80-8448-0787CE0FC70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 noProof="0" dirty="0"/>
          </a:p>
        </p:txBody>
      </p:sp>
      <p:pic>
        <p:nvPicPr>
          <p:cNvPr id="6" name="Afbeelding 5" descr="Afbeelding met wiel, speelgoed, band, Schaalmodel&#10;&#10;Door AI gegenereerde inhoud is mogelijk onjuist.">
            <a:extLst>
              <a:ext uri="{FF2B5EF4-FFF2-40B4-BE49-F238E27FC236}">
                <a16:creationId xmlns:a16="http://schemas.microsoft.com/office/drawing/2014/main" id="{C714F390-A57B-567F-553A-8B3A5C5F9F6F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3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" y="10"/>
            <a:ext cx="12191980" cy="6857990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0BA7CB16-7758-B924-26DB-EAAD856F90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De werking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263FFF7D-B274-90BD-DC66-C08D36DCAC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Raspberry-pi</a:t>
            </a:r>
          </a:p>
          <a:p>
            <a:r>
              <a:rPr lang="nl-BE" noProof="0" dirty="0" err="1">
                <a:solidFill>
                  <a:srgbClr val="FFFFFF"/>
                </a:solidFill>
              </a:rPr>
              <a:t>WiFi</a:t>
            </a:r>
            <a:endParaRPr lang="nl-BE" noProof="0" dirty="0">
              <a:solidFill>
                <a:srgbClr val="FFFFFF"/>
              </a:solidFill>
            </a:endParaRPr>
          </a:p>
          <a:p>
            <a:r>
              <a:rPr lang="nl-BE" noProof="0" dirty="0">
                <a:solidFill>
                  <a:srgbClr val="FFFFFF"/>
                </a:solidFill>
              </a:rPr>
              <a:t>ESP32-Feather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Dashboard</a:t>
            </a:r>
          </a:p>
          <a:p>
            <a:endParaRPr lang="nl-BE" noProof="0" dirty="0">
              <a:solidFill>
                <a:srgbClr val="FFFFFF"/>
              </a:solidFill>
            </a:endParaRPr>
          </a:p>
          <a:p>
            <a:endParaRPr lang="nl-BE" noProof="0" dirty="0">
              <a:solidFill>
                <a:srgbClr val="FFFFFF"/>
              </a:solidFill>
            </a:endParaRPr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DE7B21B7-9C61-2F4A-575F-5B86AA93DA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F769C61-EDDB-4958-A626-BA0E0F3C6BBE}" type="slidenum">
              <a:rPr lang="nl-BE" noProof="0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3</a:t>
            </a:fld>
            <a:endParaRPr lang="nl-BE" noProof="0" dirty="0">
              <a:solidFill>
                <a:srgbClr val="FFFFFF"/>
              </a:solidFill>
            </a:endParaRPr>
          </a:p>
        </p:txBody>
      </p:sp>
      <p:sp>
        <p:nvSpPr>
          <p:cNvPr id="7" name="Tijdelijke aanduiding voor voettekst 6">
            <a:extLst>
              <a:ext uri="{FF2B5EF4-FFF2-40B4-BE49-F238E27FC236}">
                <a16:creationId xmlns:a16="http://schemas.microsoft.com/office/drawing/2014/main" id="{1532075D-D358-4426-240B-6282E84791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noProof="0" dirty="0"/>
              <a:t>Algemene </a:t>
            </a:r>
            <a:r>
              <a:rPr lang="nl-BE" dirty="0"/>
              <a:t>uitleg</a:t>
            </a:r>
          </a:p>
        </p:txBody>
      </p:sp>
    </p:spTree>
    <p:extLst>
      <p:ext uri="{BB962C8B-B14F-4D97-AF65-F5344CB8AC3E}">
        <p14:creationId xmlns:p14="http://schemas.microsoft.com/office/powerpoint/2010/main" val="384195132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>
            <a:extLst>
              <a:ext uri="{FF2B5EF4-FFF2-40B4-BE49-F238E27FC236}">
                <a16:creationId xmlns:a16="http://schemas.microsoft.com/office/drawing/2014/main" id="{9228552E-C8B1-4A80-8448-0787CE0FC70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 noProof="0" dirty="0"/>
          </a:p>
        </p:txBody>
      </p:sp>
      <p:pic>
        <p:nvPicPr>
          <p:cNvPr id="9" name="Afbeelding 8" descr="Afbeelding met wiel, speelgoed, band, Schaalmodel&#10;&#10;Door AI gegenereerde inhoud is mogelijk onjuist.">
            <a:extLst>
              <a:ext uri="{FF2B5EF4-FFF2-40B4-BE49-F238E27FC236}">
                <a16:creationId xmlns:a16="http://schemas.microsoft.com/office/drawing/2014/main" id="{8355D018-3DCC-1B6D-7584-EF01D77B4762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3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0" y="10"/>
            <a:ext cx="12191980" cy="6857990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1F3387B8-F2D0-776A-18AF-DF0B7D6367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Besturing van de robot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A9F17ED5-407E-AD4E-B787-43B743EDD2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3643365" cy="4351338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2 joysticks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8 rijrichtingen 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Rond as draaien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Snelheid aanpassen</a:t>
            </a:r>
          </a:p>
        </p:txBody>
      </p:sp>
      <p:sp>
        <p:nvSpPr>
          <p:cNvPr id="6" name="Tijdelijke aanduiding voor voettekst 5">
            <a:extLst>
              <a:ext uri="{FF2B5EF4-FFF2-40B4-BE49-F238E27FC236}">
                <a16:creationId xmlns:a16="http://schemas.microsoft.com/office/drawing/2014/main" id="{4EF8EE99-05A1-94F3-53CF-60FF04CAD8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r>
              <a:rPr lang="nl-BE" noProof="0" dirty="0">
                <a:solidFill>
                  <a:srgbClr val="FFFFFF"/>
                </a:solidFill>
              </a:rPr>
              <a:t>Algemene </a:t>
            </a:r>
            <a:r>
              <a:rPr lang="nl-BE" dirty="0">
                <a:solidFill>
                  <a:srgbClr val="FFFFFF"/>
                </a:solidFill>
              </a:rPr>
              <a:t>uitleg</a:t>
            </a:r>
            <a:endParaRPr lang="nl-BE" noProof="0" dirty="0">
              <a:solidFill>
                <a:srgbClr val="FFFFFF"/>
              </a:solidFill>
            </a:endParaRP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F1F6894C-3C1E-9642-D5BE-34C38991C1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F769C61-EDDB-4958-A626-BA0E0F3C6BBE}" type="slidenum">
              <a:rPr lang="nl-BE" noProof="0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4</a:t>
            </a:fld>
            <a:endParaRPr lang="nl-BE" noProof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243187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71B2258F-86CA-4D4D-8270-BC05FCDEBFB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 noProof="0" dirty="0"/>
          </a:p>
        </p:txBody>
      </p:sp>
      <p:pic>
        <p:nvPicPr>
          <p:cNvPr id="7" name="Afbeelding 6" descr="Afbeelding met wiel, speelgoed, band, Schaalmodel">
            <a:extLst>
              <a:ext uri="{FF2B5EF4-FFF2-40B4-BE49-F238E27FC236}">
                <a16:creationId xmlns:a16="http://schemas.microsoft.com/office/drawing/2014/main" id="{6B93DF43-2E0A-CE02-6048-1281FA69B2EF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" y="1"/>
            <a:ext cx="12191980" cy="6857999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5AECB385-57DD-585D-F94C-3D3040ADFF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0" y="1122362"/>
            <a:ext cx="9144000" cy="2900518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/>
            <a:r>
              <a:rPr lang="nl-BE" sz="6000" noProof="0" dirty="0">
                <a:solidFill>
                  <a:srgbClr val="FFFFFF"/>
                </a:solidFill>
              </a:rPr>
              <a:t>Demo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0B642E9B-1DB4-6D3A-5C06-09D7C5B154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0" y="4159404"/>
            <a:ext cx="9144000" cy="1098395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 algn="ctr">
              <a:buNone/>
            </a:pPr>
            <a:r>
              <a:rPr lang="nl-BE" sz="2400" noProof="0" dirty="0">
                <a:solidFill>
                  <a:srgbClr val="FFFFFF"/>
                </a:solidFill>
              </a:rPr>
              <a:t>Korte demonstratie van de robot</a:t>
            </a:r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5178E575-189F-F27A-4BB6-FDE7CF62E2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defRPr/>
            </a:pPr>
            <a:r>
              <a:rPr lang="nl-BE" kern="1200" noProof="0" dirty="0">
                <a:solidFill>
                  <a:srgbClr val="FFFFFF"/>
                </a:solidFill>
                <a:latin typeface="Calibri" panose="020F0502020204030204"/>
                <a:ea typeface="+mn-ea"/>
                <a:cs typeface="+mn-cs"/>
              </a:rPr>
              <a:t>Demo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0B52FCDB-BC60-7812-7E0E-F87A699110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CF769C61-EDDB-4958-A626-BA0E0F3C6BBE}" type="slidenum">
              <a:rPr lang="nl-BE" noProof="0" smtClean="0">
                <a:solidFill>
                  <a:srgbClr val="FFFFFF"/>
                </a:solidFill>
                <a:latin typeface="Calibri" panose="020F0502020204030204"/>
              </a:rPr>
              <a:pPr>
                <a:spcAft>
                  <a:spcPts val="600"/>
                </a:spcAft>
                <a:defRPr/>
              </a:pPr>
              <a:t>5</a:t>
            </a:fld>
            <a:endParaRPr lang="nl-BE" noProof="0" dirty="0">
              <a:solidFill>
                <a:srgbClr val="FFFFFF"/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13443602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Afbeelding 11" descr="Afbeelding met wiel, speelgoed, band, Schaalmodel&#10;&#10;Door AI gegenereerde inhoud is mogelijk onjuist.">
            <a:extLst>
              <a:ext uri="{FF2B5EF4-FFF2-40B4-BE49-F238E27FC236}">
                <a16:creationId xmlns:a16="http://schemas.microsoft.com/office/drawing/2014/main" id="{7AD5E94E-3B8E-ACA1-81A6-75EACA7EBB27}"/>
              </a:ext>
            </a:extLst>
          </p:cNvPr>
          <p:cNvPicPr>
            <a:picLocks noChangeAspect="1"/>
          </p:cNvPicPr>
          <p:nvPr/>
        </p:nvPicPr>
        <p:blipFill>
          <a:blip r:embed="rId2">
            <a:grayscl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518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31" y="-136526"/>
            <a:ext cx="12182769" cy="7092911"/>
          </a:xfrm>
          <a:prstGeom prst="rect">
            <a:avLst/>
          </a:prstGeom>
          <a:effectLst>
            <a:innerShdw blurRad="114300">
              <a:prstClr val="black"/>
            </a:innerShdw>
          </a:effectLst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9C876057-90E5-306B-E13B-7980F51FF1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noProof="0" dirty="0">
                <a:solidFill>
                  <a:schemeClr val="bg1"/>
                </a:solidFill>
              </a:rPr>
              <a:t>Componenten</a:t>
            </a:r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CE52546A-315F-C502-4F24-253C550648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noProof="0" dirty="0"/>
              <a:t>Hard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40BC97F9-577C-33DE-CDEE-470B6CE217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noProof="0" smtClean="0"/>
              <a:t>6</a:t>
            </a:fld>
            <a:endParaRPr lang="nl-BE" noProof="0" dirty="0"/>
          </a:p>
        </p:txBody>
      </p:sp>
      <p:graphicFrame>
        <p:nvGraphicFramePr>
          <p:cNvPr id="10" name="Tijdelijke aanduiding voor inhoud 9">
            <a:extLst>
              <a:ext uri="{FF2B5EF4-FFF2-40B4-BE49-F238E27FC236}">
                <a16:creationId xmlns:a16="http://schemas.microsoft.com/office/drawing/2014/main" id="{18C31288-7058-5959-523A-EF7F6467EF6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78533270"/>
              </p:ext>
            </p:extLst>
          </p:nvPr>
        </p:nvGraphicFramePr>
        <p:xfrm>
          <a:off x="838200" y="1825625"/>
          <a:ext cx="10515600" cy="3307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35318">
                  <a:extLst>
                    <a:ext uri="{9D8B030D-6E8A-4147-A177-3AD203B41FA5}">
                      <a16:colId xmlns:a16="http://schemas.microsoft.com/office/drawing/2014/main" val="3686363852"/>
                    </a:ext>
                  </a:extLst>
                </a:gridCol>
                <a:gridCol w="3522482">
                  <a:extLst>
                    <a:ext uri="{9D8B030D-6E8A-4147-A177-3AD203B41FA5}">
                      <a16:colId xmlns:a16="http://schemas.microsoft.com/office/drawing/2014/main" val="3117087841"/>
                    </a:ext>
                  </a:extLst>
                </a:gridCol>
                <a:gridCol w="1633979">
                  <a:extLst>
                    <a:ext uri="{9D8B030D-6E8A-4147-A177-3AD203B41FA5}">
                      <a16:colId xmlns:a16="http://schemas.microsoft.com/office/drawing/2014/main" val="866588181"/>
                    </a:ext>
                  </a:extLst>
                </a:gridCol>
                <a:gridCol w="3623821">
                  <a:extLst>
                    <a:ext uri="{9D8B030D-6E8A-4147-A177-3AD203B41FA5}">
                      <a16:colId xmlns:a16="http://schemas.microsoft.com/office/drawing/2014/main" val="137120091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nl-BE" noProof="0" dirty="0"/>
                        <a:t>Componen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/>
                        <a:t>Doel van het componen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/>
                        <a:t>Componen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/>
                        <a:t>Doel van het componen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9424585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Raspberry-p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Juiste aansturing naar </a:t>
                      </a:r>
                      <a:br>
                        <a:rPr lang="nl-BE" noProof="0" dirty="0">
                          <a:solidFill>
                            <a:schemeClr val="bg1"/>
                          </a:solidFill>
                        </a:rPr>
                      </a:br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DC-motore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Schakelaa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Aan- en uitzetten controll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784506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ESP32-Feath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Doorgeven van juiste waarden naar de Raspberry-pi voor besturen rob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H-brugge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Zorgen juiste snelheid en draaikant van DC-motor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529194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Laptop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Besturen robot via dashboar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Potentiomet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Zelf snelheid instellen van rob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28284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DC-motor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Draaien en rijde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Batterij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Controller kunnen gebruiken zonder aangesloten op laptop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427611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Joystick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Besturen robot via controll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Powerbank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Voeding voorzien aan rob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2776375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58537256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6" name="Rectangle 11">
            <a:extLst>
              <a:ext uri="{FF2B5EF4-FFF2-40B4-BE49-F238E27FC236}">
                <a16:creationId xmlns:a16="http://schemas.microsoft.com/office/drawing/2014/main" id="{6CC7D015-0DD8-420F-A568-AC4FEDC4125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1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" name="Rectangle 13">
            <a:extLst>
              <a:ext uri="{FF2B5EF4-FFF2-40B4-BE49-F238E27FC236}">
                <a16:creationId xmlns:a16="http://schemas.microsoft.com/office/drawing/2014/main" id="{DC595556-C814-4F1F-B0E5-71812F38A8C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Afbeelding 6" descr="Afbeelding met wiel, speelgoed, band, Schaalmodel&#10;&#10;Door AI gegenereerde inhoud is mogelijk onjuist.">
            <a:extLst>
              <a:ext uri="{FF2B5EF4-FFF2-40B4-BE49-F238E27FC236}">
                <a16:creationId xmlns:a16="http://schemas.microsoft.com/office/drawing/2014/main" id="{7ACAD7B2-8085-00D9-6944-5BEC4AFC663B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1" y="10"/>
            <a:ext cx="12192001" cy="6857990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E9057FC2-68C9-7685-4383-389721ED4C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7189"/>
            <a:ext cx="4155825" cy="5571898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Verbinding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736C3BEA-E454-FC90-9D83-8119B93208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6552" y="557189"/>
            <a:ext cx="6167246" cy="5571898"/>
          </a:xfrm>
        </p:spPr>
        <p:txBody>
          <a:bodyPr anchor="ctr">
            <a:normAutofit/>
          </a:bodyPr>
          <a:lstStyle/>
          <a:p>
            <a:r>
              <a:rPr lang="nl-BE" sz="2000" noProof="0" dirty="0">
                <a:solidFill>
                  <a:srgbClr val="FFFFFF"/>
                </a:solidFill>
              </a:rPr>
              <a:t>Router voor </a:t>
            </a:r>
            <a:r>
              <a:rPr lang="nl-BE" sz="2000" noProof="0" dirty="0" err="1">
                <a:solidFill>
                  <a:srgbClr val="FFFFFF"/>
                </a:solidFill>
              </a:rPr>
              <a:t>WiFi</a:t>
            </a:r>
            <a:endParaRPr lang="nl-BE" sz="2000" noProof="0" dirty="0">
              <a:solidFill>
                <a:srgbClr val="FFFFFF"/>
              </a:solidFill>
            </a:endParaRPr>
          </a:p>
          <a:p>
            <a:r>
              <a:rPr lang="nl-BE" sz="2000" noProof="0" dirty="0">
                <a:solidFill>
                  <a:srgbClr val="FFFFFF"/>
                </a:solidFill>
              </a:rPr>
              <a:t>Solderen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nl-BE" sz="2000" noProof="0" dirty="0">
                <a:solidFill>
                  <a:srgbClr val="FFFFFF"/>
                </a:solidFill>
              </a:rPr>
              <a:t>Raspberry-pi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nl-BE" noProof="0" dirty="0">
                <a:solidFill>
                  <a:srgbClr val="FFFFFF"/>
                </a:solidFill>
              </a:rPr>
              <a:t>DC-motors </a:t>
            </a:r>
            <a:r>
              <a:rPr lang="nl-BE" noProof="0" dirty="0">
                <a:solidFill>
                  <a:srgbClr val="FFFFFF"/>
                </a:solidFill>
                <a:sym typeface="Wingdings" panose="05000000000000000000" pitchFamily="2" charset="2"/>
              </a:rPr>
              <a:t> H-Bruggen  Raspberry-pi</a:t>
            </a:r>
            <a:endParaRPr lang="nl-BE" noProof="0" dirty="0">
              <a:solidFill>
                <a:srgbClr val="FFFFFF"/>
              </a:solidFill>
            </a:endParaRPr>
          </a:p>
          <a:p>
            <a:pPr lvl="1">
              <a:buFont typeface="Wingdings" panose="05000000000000000000" pitchFamily="2" charset="2"/>
              <a:buChar char="v"/>
            </a:pPr>
            <a:r>
              <a:rPr lang="nl-BE" sz="2000" noProof="0" dirty="0">
                <a:solidFill>
                  <a:srgbClr val="FFFFFF"/>
                </a:solidFill>
              </a:rPr>
              <a:t>ESP32-Feather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nl-BE" noProof="0" dirty="0">
                <a:solidFill>
                  <a:srgbClr val="FFFFFF"/>
                </a:solidFill>
              </a:rPr>
              <a:t>Joysticks </a:t>
            </a:r>
            <a:r>
              <a:rPr lang="nl-BE" noProof="0" dirty="0">
                <a:solidFill>
                  <a:srgbClr val="FFFFFF"/>
                </a:solidFill>
                <a:sym typeface="Wingdings" panose="05000000000000000000" pitchFamily="2" charset="2"/>
              </a:rPr>
              <a:t> ESP32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nl-BE" noProof="0" dirty="0">
                <a:solidFill>
                  <a:srgbClr val="FFFFFF"/>
                </a:solidFill>
                <a:sym typeface="Wingdings" panose="05000000000000000000" pitchFamily="2" charset="2"/>
              </a:rPr>
              <a:t>Potentiometer  ESP32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nl-BE" noProof="0" dirty="0">
                <a:solidFill>
                  <a:srgbClr val="FFFFFF"/>
                </a:solidFill>
                <a:sym typeface="Wingdings" panose="05000000000000000000" pitchFamily="2" charset="2"/>
              </a:rPr>
              <a:t>Schakelaar  Batterij/ESP32</a:t>
            </a:r>
            <a:endParaRPr lang="nl-BE" noProof="0" dirty="0">
              <a:solidFill>
                <a:srgbClr val="FFFFFF"/>
              </a:solidFill>
            </a:endParaRPr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963191B8-5AB1-429B-320A-B272132962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Hard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69696F79-3AC5-68A3-87DE-1197258DD3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F769C61-EDDB-4958-A626-BA0E0F3C6BBE}" type="slidenum">
              <a:rPr lang="nl-BE" noProof="0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7</a:t>
            </a:fld>
            <a:endParaRPr lang="nl-BE" noProof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1417132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2" name="Rectangle 11">
            <a:extLst>
              <a:ext uri="{FF2B5EF4-FFF2-40B4-BE49-F238E27FC236}">
                <a16:creationId xmlns:a16="http://schemas.microsoft.com/office/drawing/2014/main" id="{56688E73-49B9-4052-A836-D248C825D70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1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B6AEE0C-07FE-4154-BC7C-2F20530BC55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Afbeelding 6" descr="Afbeelding met wiel, speelgoed, band, Schaalmodel&#10;&#10;Door AI gegenereerde inhoud is mogelijk onjuist.">
            <a:extLst>
              <a:ext uri="{FF2B5EF4-FFF2-40B4-BE49-F238E27FC236}">
                <a16:creationId xmlns:a16="http://schemas.microsoft.com/office/drawing/2014/main" id="{5764B05E-C5F5-CEF8-9328-2518B65B6A42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1" y="10"/>
            <a:ext cx="12192001" cy="6857990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35277B9D-14AA-72BC-8FCB-B48A6D3058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557189"/>
            <a:ext cx="5155263" cy="5571899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Programma’s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F2627ECA-7B5F-E7B2-95D1-7E5572D494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95375" y="557189"/>
            <a:ext cx="5158424" cy="5571899"/>
          </a:xfrm>
        </p:spPr>
        <p:txBody>
          <a:bodyPr anchor="ctr">
            <a:normAutofit/>
          </a:bodyPr>
          <a:lstStyle/>
          <a:p>
            <a:r>
              <a:rPr lang="nl-BE" sz="2000" noProof="0" dirty="0">
                <a:solidFill>
                  <a:srgbClr val="FFFFFF"/>
                </a:solidFill>
              </a:rPr>
              <a:t>Node-Red </a:t>
            </a:r>
            <a:r>
              <a:rPr lang="nl-BE" sz="2000" noProof="0" dirty="0">
                <a:solidFill>
                  <a:srgbClr val="FFFFFF"/>
                </a:solidFill>
                <a:sym typeface="Wingdings" panose="05000000000000000000" pitchFamily="2" charset="2"/>
              </a:rPr>
              <a:t> Raspberry-pi</a:t>
            </a:r>
            <a:endParaRPr lang="nl-BE" sz="2000" noProof="0" dirty="0">
              <a:solidFill>
                <a:srgbClr val="FFFFFF"/>
              </a:solidFill>
            </a:endParaRPr>
          </a:p>
          <a:p>
            <a:r>
              <a:rPr lang="nl-BE" sz="2000" noProof="0" dirty="0">
                <a:solidFill>
                  <a:srgbClr val="FFFFFF"/>
                </a:solidFill>
              </a:rPr>
              <a:t>C++ (</a:t>
            </a:r>
            <a:r>
              <a:rPr lang="nl-BE" sz="2000" noProof="0" dirty="0" err="1">
                <a:solidFill>
                  <a:srgbClr val="FFFFFF"/>
                </a:solidFill>
              </a:rPr>
              <a:t>Arduino</a:t>
            </a:r>
            <a:r>
              <a:rPr lang="nl-BE" sz="2000" noProof="0" dirty="0">
                <a:solidFill>
                  <a:srgbClr val="FFFFFF"/>
                </a:solidFill>
              </a:rPr>
              <a:t>) </a:t>
            </a:r>
            <a:r>
              <a:rPr lang="nl-BE" sz="2000" noProof="0" dirty="0">
                <a:solidFill>
                  <a:srgbClr val="FFFFFF"/>
                </a:solidFill>
                <a:sym typeface="Wingdings" panose="05000000000000000000" pitchFamily="2" charset="2"/>
              </a:rPr>
              <a:t> ESP32-Feather</a:t>
            </a:r>
            <a:endParaRPr lang="nl-BE" sz="2000" noProof="0" dirty="0">
              <a:solidFill>
                <a:srgbClr val="FFFFFF"/>
              </a:solidFill>
            </a:endParaRPr>
          </a:p>
          <a:p>
            <a:endParaRPr lang="nl-BE" sz="2000" noProof="0" dirty="0">
              <a:solidFill>
                <a:srgbClr val="FFFFFF"/>
              </a:solidFill>
            </a:endParaRPr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06B1E96E-5F34-B4C3-2D29-F74DFC8ECB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r>
              <a:rPr lang="nl-BE" noProof="0" dirty="0">
                <a:solidFill>
                  <a:srgbClr val="FFFFFF"/>
                </a:solidFill>
              </a:rPr>
              <a:t>Soft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D7A8AC8E-B578-4649-54D0-DA592339EE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F769C61-EDDB-4958-A626-BA0E0F3C6BBE}" type="slidenum">
              <a:rPr lang="nl-BE" noProof="0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8</a:t>
            </a:fld>
            <a:endParaRPr lang="nl-BE" noProof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7792170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2" name="Rectangle 11">
            <a:extLst>
              <a:ext uri="{FF2B5EF4-FFF2-40B4-BE49-F238E27FC236}">
                <a16:creationId xmlns:a16="http://schemas.microsoft.com/office/drawing/2014/main" id="{8F90786E-B72D-4C32-BDCE-A170B007822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1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E46F2E7-848F-4A6C-A098-4764FDEA771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Afbeelding 6" descr="Afbeelding met wiel, speelgoed, band, Schaalmodel&#10;&#10;Door AI gegenereerde inhoud is mogelijk onjuist.">
            <a:extLst>
              <a:ext uri="{FF2B5EF4-FFF2-40B4-BE49-F238E27FC236}">
                <a16:creationId xmlns:a16="http://schemas.microsoft.com/office/drawing/2014/main" id="{53DFB8CF-588D-1A28-17F6-44C7AAABB670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1" y="10"/>
            <a:ext cx="12192001" cy="6857990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207D4001-2451-5D04-4684-B250E1E629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1671570"/>
            <a:ext cx="5155261" cy="4072044"/>
          </a:xfrm>
        </p:spPr>
        <p:txBody>
          <a:bodyPr anchor="t"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ESP32-Feather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B9B5B938-0D48-A909-3B7A-B91609F8C7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85986" y="1671566"/>
            <a:ext cx="5170861" cy="4072043"/>
          </a:xfrm>
        </p:spPr>
        <p:txBody>
          <a:bodyPr>
            <a:normAutofit/>
          </a:bodyPr>
          <a:lstStyle/>
          <a:p>
            <a:r>
              <a:rPr lang="nl-BE" sz="2000" noProof="0" dirty="0">
                <a:solidFill>
                  <a:srgbClr val="FFFFFF"/>
                </a:solidFill>
              </a:rPr>
              <a:t>Joysticks</a:t>
            </a:r>
          </a:p>
          <a:p>
            <a:r>
              <a:rPr lang="nl-BE" sz="2000" noProof="0" dirty="0">
                <a:solidFill>
                  <a:srgbClr val="FFFFFF"/>
                </a:solidFill>
              </a:rPr>
              <a:t>Potentiometer</a:t>
            </a:r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21B19F9E-09BF-CF3F-2871-4F7FD61AEA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Soft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63DF1A88-1FAB-4B38-579C-F056F67D7E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F769C61-EDDB-4958-A626-BA0E0F3C6BBE}" type="slidenum">
              <a:rPr lang="nl-BE" noProof="0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9</a:t>
            </a:fld>
            <a:endParaRPr lang="nl-BE" noProof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8922214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theme/theme1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2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783</TotalTime>
  <Words>257</Words>
  <Application>Microsoft Office PowerPoint</Application>
  <PresentationFormat>Breedbeeld</PresentationFormat>
  <Paragraphs>139</Paragraphs>
  <Slides>23</Slides>
  <Notes>2</Notes>
  <HiddenSlides>0</HiddenSlides>
  <MMClips>0</MMClips>
  <ScaleCrop>false</ScaleCrop>
  <HeadingPairs>
    <vt:vector size="8" baseType="variant">
      <vt:variant>
        <vt:lpstr>Gebruikte lettertypen</vt:lpstr>
      </vt:variant>
      <vt:variant>
        <vt:i4>6</vt:i4>
      </vt:variant>
      <vt:variant>
        <vt:lpstr>Thema</vt:lpstr>
      </vt:variant>
      <vt:variant>
        <vt:i4>1</vt:i4>
      </vt:variant>
      <vt:variant>
        <vt:lpstr>Ingesloten OLE-bronprogramma's</vt:lpstr>
      </vt:variant>
      <vt:variant>
        <vt:i4>2</vt:i4>
      </vt:variant>
      <vt:variant>
        <vt:lpstr>Diatitels</vt:lpstr>
      </vt:variant>
      <vt:variant>
        <vt:i4>23</vt:i4>
      </vt:variant>
    </vt:vector>
  </HeadingPairs>
  <TitlesOfParts>
    <vt:vector size="32" baseType="lpstr">
      <vt:lpstr>Aptos</vt:lpstr>
      <vt:lpstr>Aptos Display</vt:lpstr>
      <vt:lpstr>Arial</vt:lpstr>
      <vt:lpstr>Calibri</vt:lpstr>
      <vt:lpstr>Courier New</vt:lpstr>
      <vt:lpstr>Wingdings</vt:lpstr>
      <vt:lpstr>Kantoorthema</vt:lpstr>
      <vt:lpstr>Visio</vt:lpstr>
      <vt:lpstr>Microsoft Visio-tekening</vt:lpstr>
      <vt:lpstr>Robot met mecanum wheels</vt:lpstr>
      <vt:lpstr>Inhoud</vt:lpstr>
      <vt:lpstr>De werking</vt:lpstr>
      <vt:lpstr>Besturing van de robot</vt:lpstr>
      <vt:lpstr>Demo</vt:lpstr>
      <vt:lpstr>Componenten</vt:lpstr>
      <vt:lpstr>Verbinding</vt:lpstr>
      <vt:lpstr>Programma’s</vt:lpstr>
      <vt:lpstr>ESP32-Feather</vt:lpstr>
      <vt:lpstr>Schema ESP32-Feather</vt:lpstr>
      <vt:lpstr>Raspberry-pi</vt:lpstr>
      <vt:lpstr>Schema Raspberry pi</vt:lpstr>
      <vt:lpstr>Flowcharts</vt:lpstr>
      <vt:lpstr>Declaratie</vt:lpstr>
      <vt:lpstr>Declaratie</vt:lpstr>
      <vt:lpstr>Declaratie</vt:lpstr>
      <vt:lpstr>Verbinden WiFi</vt:lpstr>
      <vt:lpstr>Verbinden MQTT</vt:lpstr>
      <vt:lpstr>Inputs</vt:lpstr>
      <vt:lpstr>Afstandsbediening</vt:lpstr>
      <vt:lpstr>Dashboard</vt:lpstr>
      <vt:lpstr>Website</vt:lpstr>
      <vt:lpstr>Eind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oah Vermaerke</dc:creator>
  <cp:lastModifiedBy>Wout Vandevelde</cp:lastModifiedBy>
  <cp:revision>10</cp:revision>
  <dcterms:created xsi:type="dcterms:W3CDTF">2025-05-13T09:03:02Z</dcterms:created>
  <dcterms:modified xsi:type="dcterms:W3CDTF">2025-06-03T11:18:17Z</dcterms:modified>
</cp:coreProperties>
</file>